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7E5EDB" w:rsidRDefault="003B5DD6">
      <w:r>
        <w:object w:dxaOrig="7308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4pt;height:437.4pt" o:ole="">
            <v:imagedata r:id="rId5" o:title=""/>
          </v:shape>
          <o:OLEObject Type="Embed" ProgID="Visio.Drawing.11" ShapeID="_x0000_i1025" DrawAspect="Content" ObjectID="_1603265321" r:id="rId6"/>
        </w:object>
      </w:r>
    </w:p>
    <w:sectPr w:rsidR="007E5ED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5DD6"/>
    <w:rsid w:val="003B5DD6"/>
    <w:rsid w:val="00693C9A"/>
    <w:rsid w:val="00CC6F09"/>
    <w:rsid w:val="00E51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isten, Joe</dc:creator>
  <cp:lastModifiedBy>Leisten, Joe</cp:lastModifiedBy>
  <cp:revision>2</cp:revision>
  <dcterms:created xsi:type="dcterms:W3CDTF">2018-11-09T10:42:00Z</dcterms:created>
  <dcterms:modified xsi:type="dcterms:W3CDTF">2018-11-09T10:42:00Z</dcterms:modified>
</cp:coreProperties>
</file>